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x-none"/>
        </w:rPr>
      </w:pPr>
      <w:bookmarkStart w:id="0" w:name="OLE_LINK1"/>
      <w:r w:rsidRPr="005D163D">
        <w:rPr>
          <w:rFonts w:ascii="Times New Roman" w:eastAsia="Times New Roman" w:hAnsi="Times New Roman" w:cs="Times New Roman"/>
          <w:bCs/>
          <w:sz w:val="24"/>
          <w:szCs w:val="24"/>
          <w:lang w:eastAsia="x-none"/>
        </w:rPr>
        <w:t>МИНИСТЕРСТВО НАУКИ И ВЫСШЕГО ОБРАЗОВАНИЯ РОССИЙСКОЙ ФЕДЕРАЦИИ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ое государственное автономное образовательное учреждение высшего образования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5D163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«</w:t>
      </w:r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САНКТ-ПЕТЕРБУРГСКИЙ ГОСУДАРСТВЕННЫЙ УНИВЕРСИТЕТ </w:t>
      </w:r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br/>
        <w:t>АЭРОКОСМИЧЕСКОГО ПРИБОРОСТРОЕНИЯ</w:t>
      </w:r>
      <w:bookmarkEnd w:id="0"/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»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48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5D163D">
        <w:rPr>
          <w:rFonts w:ascii="Times New Roman" w:eastAsia="Times New Roman" w:hAnsi="Times New Roman" w:cs="Times New Roman"/>
          <w:sz w:val="20"/>
          <w:szCs w:val="20"/>
          <w:lang w:eastAsia="ru-RU"/>
        </w:rPr>
        <w:t>ИНСТИТУТ НЕПРЕРЫВНОГО И ДИСТАНЦИОННОГО ОБРАЗОВАНИЯ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44"/>
      </w:tblGrid>
      <w:tr w:rsidR="005D163D" w:rsidRPr="005D163D" w:rsidTr="00BB7954">
        <w:trPr>
          <w:trHeight w:hRule="exact" w:val="1247"/>
        </w:trPr>
        <w:tc>
          <w:tcPr>
            <w:tcW w:w="96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АФЕДРА</w:t>
            </w:r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мпьютерных технологий и программной инженерии</w:t>
            </w: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А</w:t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200"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ПОДАВАТЕЛЬ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283"/>
        <w:gridCol w:w="2833"/>
        <w:gridCol w:w="236"/>
        <w:gridCol w:w="3031"/>
      </w:tblGrid>
      <w:tr w:rsidR="005D163D" w:rsidRPr="005D163D" w:rsidTr="00BB7954">
        <w:tc>
          <w:tcPr>
            <w:tcW w:w="3261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02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3D" w:rsidRPr="005D163D" w:rsidTr="00BB795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0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D163D" w:rsidRPr="005D163D" w:rsidTr="00BB7954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30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Т О ЛАБОРАТОРНОЙ РАБОТЕ</w:t>
            </w: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30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5D163D" w:rsidRPr="005D163D" w:rsidTr="00BB7954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</w:tcPr>
          <w:p w:rsidR="005D163D" w:rsidRPr="005D163D" w:rsidRDefault="00861289" w:rsidP="005D163D">
            <w:pPr>
              <w:keepNext/>
              <w:widowControl w:val="0"/>
              <w:autoSpaceDE w:val="0"/>
              <w:autoSpaceDN w:val="0"/>
              <w:adjustRightInd w:val="0"/>
              <w:spacing w:before="720" w:after="72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</w:pPr>
            <w:bookmarkStart w:id="1" w:name="_Toc55576823"/>
            <w:bookmarkStart w:id="2" w:name="_Toc55577037"/>
            <w:r w:rsidRPr="00861289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«</w:t>
            </w:r>
            <w:r w:rsidR="00C578AF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 xml:space="preserve">ОБРАБОТКА </w:t>
            </w:r>
            <w:r w:rsidR="00C578AF" w:rsidRPr="00A9496E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ЧИСЛОВЫХ</w:t>
            </w:r>
            <w:r w:rsidR="00C578AF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 xml:space="preserve"> МАТРИЦ</w:t>
            </w:r>
            <w:r w:rsidRPr="00861289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»</w:t>
            </w:r>
            <w:bookmarkEnd w:id="1"/>
            <w:bookmarkEnd w:id="2"/>
          </w:p>
          <w:p w:rsidR="005D163D" w:rsidRPr="005D163D" w:rsidRDefault="005D163D" w:rsidP="005D16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3D" w:rsidRPr="005D163D" w:rsidTr="00BB7954">
        <w:trPr>
          <w:trHeight w:val="1134"/>
        </w:trPr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</w:tcPr>
          <w:p w:rsidR="005D163D" w:rsidRPr="005D163D" w:rsidRDefault="005D163D" w:rsidP="003D5E2C">
            <w:pPr>
              <w:widowControl w:val="0"/>
              <w:autoSpaceDE w:val="0"/>
              <w:autoSpaceDN w:val="0"/>
              <w:adjustRightInd w:val="0"/>
              <w:spacing w:before="100" w:beforeAutospacing="1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дисциплине: </w:t>
            </w:r>
            <w:r w:rsidR="003D5E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ы программирования</w:t>
            </w: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400"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340"/>
        <w:gridCol w:w="1559"/>
        <w:gridCol w:w="236"/>
        <w:gridCol w:w="2639"/>
        <w:gridCol w:w="236"/>
        <w:gridCol w:w="2629"/>
      </w:tblGrid>
      <w:tr w:rsidR="005D163D" w:rsidRPr="005D163D" w:rsidTr="00BB7954">
        <w:trPr>
          <w:trHeight w:val="340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ind w:left="-10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УДЕНТ  ГР.</w:t>
            </w:r>
            <w:proofErr w:type="gramEnd"/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D163D" w:rsidRPr="005D163D" w:rsidRDefault="00861289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Z943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861289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дреев Д.И.</w:t>
            </w:r>
          </w:p>
        </w:tc>
      </w:tr>
      <w:tr w:rsidR="005D163D" w:rsidRPr="005D163D" w:rsidTr="00BB7954">
        <w:trPr>
          <w:trHeight w:val="167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right w:val="nil"/>
            </w:tcBorders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группы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  <w:tr w:rsidR="005D163D" w:rsidRPr="005D163D" w:rsidTr="00BB7954">
        <w:trPr>
          <w:trHeight w:val="340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уденческий билет №</w:t>
            </w:r>
          </w:p>
        </w:tc>
        <w:tc>
          <w:tcPr>
            <w:tcW w:w="179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right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5D163D" w:rsidRPr="005D163D" w:rsidRDefault="00861289" w:rsidP="00861289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019/3781</w:t>
            </w:r>
          </w:p>
        </w:tc>
        <w:tc>
          <w:tcPr>
            <w:tcW w:w="2639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6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29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50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50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анкт-Петербург </w:t>
      </w:r>
      <w:r w:rsidR="00861289">
        <w:rPr>
          <w:rFonts w:ascii="Times New Roman" w:eastAsia="Times New Roman" w:hAnsi="Times New Roman" w:cs="Times New Roman"/>
          <w:sz w:val="24"/>
          <w:szCs w:val="24"/>
          <w:lang w:eastAsia="ru-RU"/>
        </w:rPr>
        <w:t>2020</w:t>
      </w:r>
    </w:p>
    <w:p w:rsidR="00F63353" w:rsidRDefault="00F63353"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08634674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</w:rPr>
      </w:sdtEndPr>
      <w:sdtContent>
        <w:p w:rsidR="00A9496E" w:rsidRDefault="00F63353" w:rsidP="00A9496E">
          <w:pPr>
            <w:pStyle w:val="a3"/>
            <w:spacing w:before="0" w:line="360" w:lineRule="auto"/>
            <w:jc w:val="center"/>
            <w:rPr>
              <w:rFonts w:eastAsiaTheme="minorEastAsia"/>
              <w:noProof/>
            </w:rPr>
          </w:pPr>
          <w:r w:rsidRPr="00A45927">
            <w:rPr>
              <w:rFonts w:ascii="Times New Roman" w:hAnsi="Times New Roman" w:cs="Times New Roman"/>
              <w:color w:val="auto"/>
            </w:rPr>
            <w:t>Оглавление</w:t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:rsidR="00A9496E" w:rsidRDefault="00A9496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577038" w:history="1">
            <w:r w:rsidRPr="00D164C2">
              <w:rPr>
                <w:rStyle w:val="a5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164C2">
              <w:rPr>
                <w:rStyle w:val="a5"/>
                <w:rFonts w:ascii="Times New Roman" w:hAnsi="Times New Roman" w:cs="Times New Roman"/>
                <w:noProof/>
              </w:rPr>
              <w:t>Цель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577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496E" w:rsidRDefault="00A9496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577039" w:history="1">
            <w:r w:rsidRPr="00D164C2">
              <w:rPr>
                <w:rStyle w:val="a5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164C2">
              <w:rPr>
                <w:rStyle w:val="a5"/>
                <w:rFonts w:ascii="Times New Roman" w:hAnsi="Times New Roman" w:cs="Times New Roman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577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496E" w:rsidRDefault="00A9496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577040" w:history="1">
            <w:r w:rsidRPr="00D164C2">
              <w:rPr>
                <w:rStyle w:val="a5"/>
                <w:rFonts w:ascii="Times New Roman" w:hAnsi="Times New Roman" w:cs="Times New Roman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164C2">
              <w:rPr>
                <w:rStyle w:val="a5"/>
                <w:rFonts w:ascii="Times New Roman" w:hAnsi="Times New Roman" w:cs="Times New Roman"/>
                <w:noProof/>
              </w:rPr>
              <w:t>Описание создан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577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496E" w:rsidRDefault="00A9496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577041" w:history="1">
            <w:r w:rsidRPr="00D164C2">
              <w:rPr>
                <w:rStyle w:val="a5"/>
                <w:rFonts w:ascii="Times New Roman" w:hAnsi="Times New Roman" w:cs="Times New Roman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164C2">
              <w:rPr>
                <w:rStyle w:val="a5"/>
                <w:rFonts w:ascii="Times New Roman" w:hAnsi="Times New Roman" w:cs="Times New Roman"/>
                <w:noProof/>
              </w:rPr>
              <w:t>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577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496E" w:rsidRDefault="00A9496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577042" w:history="1">
            <w:r w:rsidRPr="00D164C2">
              <w:rPr>
                <w:rStyle w:val="a5"/>
                <w:rFonts w:ascii="Times New Roman" w:hAnsi="Times New Roman" w:cs="Times New Roman"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164C2">
              <w:rPr>
                <w:rStyle w:val="a5"/>
                <w:rFonts w:ascii="Times New Roman" w:hAnsi="Times New Roman" w:cs="Times New Roman"/>
                <w:noProof/>
              </w:rPr>
              <w:t>Пример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577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496E" w:rsidRDefault="00A9496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577043" w:history="1">
            <w:r w:rsidRPr="00D164C2">
              <w:rPr>
                <w:rStyle w:val="a5"/>
                <w:rFonts w:ascii="Times New Roman" w:hAnsi="Times New Roman" w:cs="Times New Roman"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164C2">
              <w:rPr>
                <w:rStyle w:val="a5"/>
                <w:rFonts w:ascii="Times New Roman" w:hAnsi="Times New Roman" w:cs="Times New Roman"/>
                <w:noProof/>
              </w:rPr>
              <w:t>Анализ результатов и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577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353" w:rsidRDefault="00A658D5">
          <w:r w:rsidRPr="00A45927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F63353" w:rsidRPr="00C97624" w:rsidRDefault="00F63353">
      <w:pPr>
        <w:rPr>
          <w:lang w:val="en-US"/>
        </w:rPr>
      </w:pPr>
      <w:r>
        <w:br w:type="page"/>
      </w:r>
    </w:p>
    <w:p w:rsidR="00F63353" w:rsidRPr="00CD7CA0" w:rsidRDefault="00F63353" w:rsidP="00A45927">
      <w:pPr>
        <w:pStyle w:val="a4"/>
        <w:numPr>
          <w:ilvl w:val="0"/>
          <w:numId w:val="1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3" w:name="_Toc55577038"/>
      <w:r w:rsidRPr="00CD7CA0">
        <w:rPr>
          <w:rFonts w:ascii="Times New Roman" w:hAnsi="Times New Roman" w:cs="Times New Roman"/>
          <w:sz w:val="32"/>
          <w:szCs w:val="32"/>
        </w:rPr>
        <w:lastRenderedPageBreak/>
        <w:t>Цель работы</w:t>
      </w:r>
      <w:bookmarkEnd w:id="3"/>
    </w:p>
    <w:p w:rsidR="006D42C0" w:rsidRPr="008E7921" w:rsidRDefault="00453AD0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Целью работы является изучение структуры данных двумерный массив.</w:t>
      </w:r>
    </w:p>
    <w:p w:rsidR="00F63353" w:rsidRPr="00A45927" w:rsidRDefault="008317EA" w:rsidP="00A45927">
      <w:pPr>
        <w:pStyle w:val="a4"/>
        <w:numPr>
          <w:ilvl w:val="0"/>
          <w:numId w:val="1"/>
        </w:numPr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4" w:name="_Toc55577039"/>
      <w:r>
        <w:rPr>
          <w:rFonts w:ascii="Times New Roman" w:hAnsi="Times New Roman" w:cs="Times New Roman"/>
          <w:sz w:val="32"/>
          <w:szCs w:val="32"/>
        </w:rPr>
        <w:t>З</w:t>
      </w:r>
      <w:r w:rsidR="00F63353" w:rsidRPr="00A45927">
        <w:rPr>
          <w:rFonts w:ascii="Times New Roman" w:hAnsi="Times New Roman" w:cs="Times New Roman"/>
          <w:sz w:val="32"/>
          <w:szCs w:val="32"/>
        </w:rPr>
        <w:t>адани</w:t>
      </w:r>
      <w:r>
        <w:rPr>
          <w:rFonts w:ascii="Times New Roman" w:hAnsi="Times New Roman" w:cs="Times New Roman"/>
          <w:sz w:val="32"/>
          <w:szCs w:val="32"/>
        </w:rPr>
        <w:t>е</w:t>
      </w:r>
      <w:bookmarkEnd w:id="4"/>
    </w:p>
    <w:p w:rsidR="00453AD0" w:rsidRPr="008E7921" w:rsidRDefault="00453AD0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ариант 1 </w:t>
      </w:r>
    </w:p>
    <w:p w:rsidR="00406A23" w:rsidRDefault="00453AD0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Дана целочисленная прямоугольная матрица. Определить: </w:t>
      </w:r>
    </w:p>
    <w:p w:rsidR="00406A23" w:rsidRDefault="00453AD0" w:rsidP="00406A23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количество строк, не содержащих ни одного нулевого элемента; </w:t>
      </w:r>
    </w:p>
    <w:p w:rsidR="00B26585" w:rsidRDefault="00453AD0" w:rsidP="00406A23">
      <w:pPr>
        <w:pStyle w:val="a4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максимальное из чисел, встречающихся в заданном матрице более одного раза.</w:t>
      </w:r>
      <w:r w:rsidR="00551F77" w:rsidRPr="008E7921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8C1046" w:rsidRDefault="008317EA" w:rsidP="00406A23">
      <w:pPr>
        <w:pStyle w:val="a4"/>
        <w:numPr>
          <w:ilvl w:val="0"/>
          <w:numId w:val="4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5" w:name="_Toc55577040"/>
      <w:r>
        <w:rPr>
          <w:rFonts w:ascii="Times New Roman" w:hAnsi="Times New Roman" w:cs="Times New Roman"/>
          <w:sz w:val="32"/>
          <w:szCs w:val="32"/>
        </w:rPr>
        <w:t>Описание созданных функций</w:t>
      </w:r>
      <w:bookmarkEnd w:id="5"/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Для </w:t>
      </w:r>
      <w:r w:rsidR="005C66B7">
        <w:rPr>
          <w:rFonts w:ascii="Times New Roman" w:hAnsi="Times New Roman" w:cs="Times New Roman"/>
          <w:sz w:val="24"/>
          <w:szCs w:val="24"/>
        </w:rPr>
        <w:t>решения поставленной в лабораторной работе задачи</w:t>
      </w:r>
      <w:r w:rsidRPr="008E7921">
        <w:rPr>
          <w:rFonts w:ascii="Times New Roman" w:hAnsi="Times New Roman" w:cs="Times New Roman"/>
          <w:sz w:val="24"/>
          <w:szCs w:val="24"/>
        </w:rPr>
        <w:t xml:space="preserve"> потребуются следующие функции: 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Имя: </w:t>
      </w:r>
      <w:proofErr w:type="spellStart"/>
      <w:r w:rsidR="00406A23" w:rsidRPr="00406A23">
        <w:rPr>
          <w:rFonts w:ascii="Times New Roman" w:hAnsi="Times New Roman" w:cs="Times New Roman"/>
          <w:sz w:val="24"/>
          <w:szCs w:val="24"/>
        </w:rPr>
        <w:t>maxNo</w:t>
      </w:r>
      <w:proofErr w:type="spellEnd"/>
      <w:r w:rsidR="00406A23" w:rsidRPr="00406A23">
        <w:rPr>
          <w:rFonts w:ascii="Times New Roman" w:hAnsi="Times New Roman" w:cs="Times New Roman"/>
          <w:sz w:val="24"/>
          <w:szCs w:val="24"/>
        </w:rPr>
        <w:t>n</w:t>
      </w:r>
      <w:proofErr w:type="spellStart"/>
      <w:r w:rsidR="00406A23" w:rsidRPr="00406A23">
        <w:rPr>
          <w:rFonts w:ascii="Times New Roman" w:hAnsi="Times New Roman" w:cs="Times New Roman"/>
          <w:sz w:val="24"/>
          <w:szCs w:val="24"/>
        </w:rPr>
        <w:t>Unique</w:t>
      </w:r>
      <w:proofErr w:type="spellEnd"/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Назначение: </w:t>
      </w:r>
      <w:r w:rsidR="00406A23">
        <w:rPr>
          <w:rFonts w:ascii="Times New Roman" w:hAnsi="Times New Roman" w:cs="Times New Roman"/>
          <w:sz w:val="24"/>
          <w:szCs w:val="24"/>
        </w:rPr>
        <w:t>вычисляет м</w:t>
      </w:r>
      <w:r w:rsidR="00406A23" w:rsidRPr="00406A23">
        <w:rPr>
          <w:rFonts w:ascii="Times New Roman" w:hAnsi="Times New Roman" w:cs="Times New Roman"/>
          <w:sz w:val="24"/>
          <w:szCs w:val="24"/>
        </w:rPr>
        <w:t>аксимальное из чисел, встречающихся матрице более одного раза</w:t>
      </w:r>
      <w:r w:rsidR="00406A23">
        <w:rPr>
          <w:rFonts w:ascii="Times New Roman" w:hAnsi="Times New Roman" w:cs="Times New Roman"/>
          <w:sz w:val="24"/>
          <w:szCs w:val="24"/>
        </w:rPr>
        <w:t xml:space="preserve"> и выводит результат в терминал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</w:p>
    <w:p w:rsidR="00406A23" w:rsidRDefault="008E7921" w:rsidP="00406A23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m</w:t>
      </w:r>
      <w:r w:rsidR="00406A23">
        <w:rPr>
          <w:rFonts w:ascii="Times New Roman" w:hAnsi="Times New Roman" w:cs="Times New Roman"/>
          <w:sz w:val="24"/>
          <w:szCs w:val="24"/>
          <w:lang w:val="en-US"/>
        </w:rPr>
        <w:t>at</w:t>
      </w:r>
      <w:r w:rsidRPr="008E7921">
        <w:rPr>
          <w:rFonts w:ascii="Times New Roman" w:hAnsi="Times New Roman" w:cs="Times New Roman"/>
          <w:sz w:val="24"/>
          <w:szCs w:val="24"/>
        </w:rPr>
        <w:t xml:space="preserve"> – </w:t>
      </w:r>
      <w:r w:rsidR="00406A23">
        <w:rPr>
          <w:rFonts w:ascii="Times New Roman" w:hAnsi="Times New Roman" w:cs="Times New Roman"/>
          <w:sz w:val="24"/>
          <w:szCs w:val="24"/>
        </w:rPr>
        <w:t>указатель на двумерный массив элементов (матрицу)</w:t>
      </w:r>
      <w:r w:rsidRPr="008E7921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406A23" w:rsidRDefault="00406A23" w:rsidP="00406A23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ize</w:t>
      </w:r>
      <w:proofErr w:type="gramEnd"/>
      <w:r w:rsidR="008E7921" w:rsidRPr="008E79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размерность матрицы</w:t>
      </w:r>
      <w:r w:rsidR="008E7921" w:rsidRPr="008E792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E34F9F" w:rsidRPr="008E7921">
        <w:rPr>
          <w:rFonts w:ascii="Times New Roman" w:hAnsi="Times New Roman" w:cs="Times New Roman"/>
          <w:sz w:val="24"/>
          <w:szCs w:val="24"/>
        </w:rPr>
        <w:t>отсутству</w:t>
      </w:r>
      <w:r w:rsidR="00174BC4">
        <w:rPr>
          <w:rFonts w:ascii="Times New Roman" w:hAnsi="Times New Roman" w:cs="Times New Roman"/>
          <w:sz w:val="24"/>
          <w:szCs w:val="24"/>
        </w:rPr>
        <w:t>ю</w:t>
      </w:r>
      <w:r w:rsidR="00E34F9F" w:rsidRPr="008E7921">
        <w:rPr>
          <w:rFonts w:ascii="Times New Roman" w:hAnsi="Times New Roman" w:cs="Times New Roman"/>
          <w:sz w:val="24"/>
          <w:szCs w:val="24"/>
        </w:rPr>
        <w:t>т</w:t>
      </w:r>
      <w:r w:rsidRPr="008E792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Побочный эффект: отсутствует. </w:t>
      </w:r>
    </w:p>
    <w:p w:rsidR="008E7921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Тестовые данные:</w:t>
      </w:r>
    </w:p>
    <w:p w:rsidR="00CA7E68" w:rsidRPr="008E7921" w:rsidRDefault="00CA7E68" w:rsidP="00CA7E68">
      <w:pPr>
        <w:pStyle w:val="a4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трица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CA7E68" w:rsidTr="00CA7E68"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0 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337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CA7E68" w:rsidTr="00CA7E68"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37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CA7E68" w:rsidTr="00CA7E68"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37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CA7E68" w:rsidTr="00CA7E68"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336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37" w:type="dxa"/>
          </w:tcPr>
          <w:p w:rsidR="00CA7E68" w:rsidRDefault="00AF32AE" w:rsidP="008E7921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8E7921" w:rsidRDefault="00CA7E68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CA7E68" w:rsidRDefault="00CA7E68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Результат выполнения функции:</w:t>
      </w:r>
    </w:p>
    <w:p w:rsidR="00AF32AE" w:rsidRDefault="00AF32AE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32AE">
        <w:rPr>
          <w:rFonts w:ascii="Times New Roman" w:hAnsi="Times New Roman" w:cs="Times New Roman"/>
          <w:sz w:val="24"/>
          <w:szCs w:val="24"/>
        </w:rPr>
        <w:t xml:space="preserve">"Максимальное из чисел, встречающихся матрице более одного раза: </w:t>
      </w:r>
      <w:r>
        <w:rPr>
          <w:rFonts w:ascii="Times New Roman" w:hAnsi="Times New Roman" w:cs="Times New Roman"/>
          <w:sz w:val="24"/>
          <w:szCs w:val="24"/>
        </w:rPr>
        <w:t>15</w:t>
      </w:r>
      <w:r w:rsidRPr="00AF32AE">
        <w:rPr>
          <w:rFonts w:ascii="Times New Roman" w:hAnsi="Times New Roman" w:cs="Times New Roman"/>
          <w:sz w:val="24"/>
          <w:szCs w:val="24"/>
        </w:rPr>
        <w:t>"</w:t>
      </w:r>
    </w:p>
    <w:p w:rsidR="0012740F" w:rsidRPr="0012740F" w:rsidRDefault="0012740F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2740F">
        <w:rPr>
          <w:rFonts w:ascii="Times New Roman" w:hAnsi="Times New Roman" w:cs="Times New Roman"/>
          <w:sz w:val="24"/>
          <w:szCs w:val="24"/>
        </w:rPr>
        <w:t>Прототип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void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12740F">
        <w:rPr>
          <w:rFonts w:ascii="Times New Roman" w:hAnsi="Times New Roman" w:cs="Times New Roman"/>
          <w:sz w:val="24"/>
          <w:szCs w:val="24"/>
          <w:lang w:val="en-US"/>
        </w:rPr>
        <w:t>maxNonUnique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*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t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ns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>t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unsigned short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ize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0E28F6" w:rsidRDefault="00573769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лгоритм:</w:t>
      </w:r>
    </w:p>
    <w:p w:rsidR="00573769" w:rsidRDefault="00573769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севдокод:</w:t>
      </w:r>
    </w:p>
    <w:p w:rsidR="00B0055A" w:rsidRPr="00B0055A" w:rsidRDefault="00B0055A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ъявить переменную </w:t>
      </w:r>
      <w:r>
        <w:rPr>
          <w:rFonts w:ascii="Times New Roman" w:hAnsi="Times New Roman" w:cs="Times New Roman"/>
          <w:sz w:val="24"/>
          <w:szCs w:val="24"/>
          <w:lang w:val="en-US"/>
        </w:rPr>
        <w:t>max</w:t>
      </w:r>
      <w:r w:rsidRPr="00B0055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хранения текущего максимального повторяющегося элемента</w:t>
      </w:r>
    </w:p>
    <w:p w:rsid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каждой строки</w:t>
      </w:r>
    </w:p>
    <w:p w:rsidR="00B0055A" w:rsidRP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Для каждого элемента в строке</w:t>
      </w:r>
    </w:p>
    <w:p w:rsidR="00B0055A" w:rsidRP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0055A">
        <w:rPr>
          <w:rFonts w:ascii="Times New Roman" w:hAnsi="Times New Roman" w:cs="Times New Roman"/>
          <w:sz w:val="24"/>
          <w:szCs w:val="24"/>
        </w:rPr>
        <w:lastRenderedPageBreak/>
        <w:t xml:space="preserve">        </w:t>
      </w:r>
      <w:r w:rsidR="000F610A">
        <w:rPr>
          <w:rFonts w:ascii="Times New Roman" w:hAnsi="Times New Roman" w:cs="Times New Roman"/>
          <w:sz w:val="24"/>
          <w:szCs w:val="24"/>
        </w:rPr>
        <w:t xml:space="preserve">Объявить </w:t>
      </w:r>
      <w:r>
        <w:rPr>
          <w:rFonts w:ascii="Times New Roman" w:hAnsi="Times New Roman" w:cs="Times New Roman"/>
          <w:sz w:val="24"/>
          <w:szCs w:val="24"/>
        </w:rPr>
        <w:t>переменную для хранения текущего искомого числа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archNum</w:t>
      </w:r>
      <w:proofErr w:type="spellEnd"/>
      <w:r w:rsidRPr="00B0055A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и присвоить ей значение данного элемента</w:t>
      </w:r>
    </w:p>
    <w:p w:rsidR="00B0055A" w:rsidRP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0F610A">
        <w:rPr>
          <w:rFonts w:ascii="Times New Roman" w:hAnsi="Times New Roman" w:cs="Times New Roman"/>
          <w:sz w:val="24"/>
          <w:szCs w:val="24"/>
        </w:rPr>
        <w:t xml:space="preserve">Объявить </w:t>
      </w:r>
      <w:r>
        <w:rPr>
          <w:rFonts w:ascii="Times New Roman" w:hAnsi="Times New Roman" w:cs="Times New Roman"/>
          <w:sz w:val="24"/>
          <w:szCs w:val="24"/>
        </w:rPr>
        <w:t>логическую переменную для завершения поиска</w:t>
      </w:r>
      <w:r w:rsidRPr="00B005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xitFlag</w:t>
      </w:r>
      <w:proofErr w:type="spellEnd"/>
      <w:r w:rsidRPr="00B0055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присвоить ей </w:t>
      </w:r>
      <w:r>
        <w:rPr>
          <w:rFonts w:ascii="Times New Roman" w:hAnsi="Times New Roman" w:cs="Times New Roman"/>
          <w:sz w:val="24"/>
          <w:szCs w:val="24"/>
          <w:lang w:val="en-US"/>
        </w:rPr>
        <w:t>false</w:t>
      </w:r>
    </w:p>
    <w:p w:rsidR="00B0055A" w:rsidRP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Для каждой строки или пока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xitFlag</w:t>
      </w:r>
      <w:proofErr w:type="spellEnd"/>
      <w:r w:rsidRPr="00B0055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== </w:t>
      </w:r>
      <w:r>
        <w:rPr>
          <w:rFonts w:ascii="Times New Roman" w:hAnsi="Times New Roman" w:cs="Times New Roman"/>
          <w:sz w:val="24"/>
          <w:szCs w:val="24"/>
          <w:lang w:val="en-US"/>
        </w:rPr>
        <w:t>false</w:t>
      </w:r>
    </w:p>
    <w:p w:rsid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Для каждого элемента в строке</w:t>
      </w:r>
    </w:p>
    <w:p w:rsidR="00B0055A" w:rsidRPr="00B54B0C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Если данный элемент равен значению переменной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earchNum</w:t>
      </w:r>
      <w:proofErr w:type="spellEnd"/>
      <w:r w:rsidR="00534D9A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="00534D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34D9A">
        <w:rPr>
          <w:rFonts w:ascii="Times New Roman" w:hAnsi="Times New Roman" w:cs="Times New Roman"/>
          <w:sz w:val="24"/>
          <w:szCs w:val="24"/>
        </w:rPr>
        <w:t>search</w:t>
      </w:r>
      <w:r w:rsidR="00534D9A">
        <w:rPr>
          <w:rFonts w:ascii="Times New Roman" w:hAnsi="Times New Roman" w:cs="Times New Roman"/>
          <w:sz w:val="24"/>
          <w:szCs w:val="24"/>
          <w:lang w:val="en-US"/>
        </w:rPr>
        <w:t>Num</w:t>
      </w:r>
      <w:proofErr w:type="spellEnd"/>
      <w:r w:rsidR="00534D9A" w:rsidRPr="00534D9A">
        <w:rPr>
          <w:rFonts w:ascii="Times New Roman" w:hAnsi="Times New Roman" w:cs="Times New Roman"/>
          <w:sz w:val="24"/>
          <w:szCs w:val="24"/>
        </w:rPr>
        <w:t xml:space="preserve"> &gt; </w:t>
      </w:r>
      <w:r w:rsidR="00534D9A">
        <w:rPr>
          <w:rFonts w:ascii="Times New Roman" w:hAnsi="Times New Roman" w:cs="Times New Roman"/>
          <w:sz w:val="24"/>
          <w:szCs w:val="24"/>
          <w:lang w:val="en-US"/>
        </w:rPr>
        <w:t>max</w:t>
      </w:r>
      <w:r w:rsidR="00534D9A" w:rsidRPr="00534D9A">
        <w:rPr>
          <w:rFonts w:ascii="Times New Roman" w:hAnsi="Times New Roman" w:cs="Times New Roman"/>
          <w:sz w:val="24"/>
          <w:szCs w:val="24"/>
        </w:rPr>
        <w:t xml:space="preserve"> </w:t>
      </w:r>
      <w:r w:rsidR="00534D9A">
        <w:rPr>
          <w:rFonts w:ascii="Times New Roman" w:hAnsi="Times New Roman" w:cs="Times New Roman"/>
          <w:sz w:val="24"/>
          <w:szCs w:val="24"/>
        </w:rPr>
        <w:t xml:space="preserve">и </w:t>
      </w:r>
      <w:r w:rsidR="00B54B0C" w:rsidRPr="00B54B0C">
        <w:rPr>
          <w:rFonts w:ascii="Times New Roman" w:hAnsi="Times New Roman" w:cs="Times New Roman"/>
          <w:sz w:val="24"/>
          <w:szCs w:val="24"/>
        </w:rPr>
        <w:t>элемент не сравнивается сам с собой</w:t>
      </w:r>
    </w:p>
    <w:p w:rsid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Присвоить переменной </w:t>
      </w:r>
      <w:r>
        <w:rPr>
          <w:rFonts w:ascii="Times New Roman" w:hAnsi="Times New Roman" w:cs="Times New Roman"/>
          <w:sz w:val="24"/>
          <w:szCs w:val="24"/>
          <w:lang w:val="en-US"/>
        </w:rPr>
        <w:t>max</w:t>
      </w:r>
      <w:r w:rsidRPr="00B0055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значение переменной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archNum</w:t>
      </w:r>
      <w:proofErr w:type="spellEnd"/>
    </w:p>
    <w:p w:rsidR="00B0055A" w:rsidRDefault="00B0055A" w:rsidP="00B0055A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r>
        <w:rPr>
          <w:rFonts w:ascii="Times New Roman" w:hAnsi="Times New Roman" w:cs="Times New Roman"/>
          <w:sz w:val="24"/>
          <w:szCs w:val="24"/>
        </w:rPr>
        <w:t xml:space="preserve">Установить флаг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xitFla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true</w:t>
      </w:r>
    </w:p>
    <w:p w:rsidR="005C7C69" w:rsidRDefault="006B3389" w:rsidP="005C7C69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962818">
        <w:rPr>
          <w:rFonts w:ascii="Times New Roman" w:hAnsi="Times New Roman" w:cs="Times New Roman"/>
          <w:sz w:val="24"/>
          <w:szCs w:val="24"/>
        </w:rPr>
        <w:t xml:space="preserve">                    </w:t>
      </w:r>
      <w:r>
        <w:rPr>
          <w:rFonts w:ascii="Times New Roman" w:hAnsi="Times New Roman" w:cs="Times New Roman"/>
          <w:sz w:val="24"/>
          <w:szCs w:val="24"/>
        </w:rPr>
        <w:t>Выйти из цикла</w:t>
      </w:r>
    </w:p>
    <w:p w:rsidR="00573769" w:rsidRDefault="00B0055A" w:rsidP="00A07EE1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07EE1">
        <w:rPr>
          <w:rFonts w:ascii="Times New Roman" w:hAnsi="Times New Roman" w:cs="Times New Roman"/>
          <w:sz w:val="24"/>
          <w:szCs w:val="24"/>
        </w:rPr>
        <w:tab/>
      </w:r>
      <w:r w:rsidR="00573769">
        <w:rPr>
          <w:rFonts w:ascii="Times New Roman" w:hAnsi="Times New Roman" w:cs="Times New Roman"/>
          <w:sz w:val="24"/>
          <w:szCs w:val="24"/>
        </w:rPr>
        <w:t>Блок-схема:</w:t>
      </w:r>
    </w:p>
    <w:p w:rsidR="00573769" w:rsidRPr="00D827B8" w:rsidRDefault="00D827B8" w:rsidP="007067A2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355" w:dyaOrig="10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488.25pt" o:ole="">
            <v:imagedata r:id="rId8" o:title=""/>
          </v:shape>
          <o:OLEObject Type="Embed" ProgID="Visio.Drawing.15" ShapeID="_x0000_i1025" DrawAspect="Content" ObjectID="_1666212873" r:id="rId9"/>
        </w:object>
      </w:r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lastRenderedPageBreak/>
        <w:t xml:space="preserve">Имя: </w:t>
      </w:r>
      <w:proofErr w:type="spellStart"/>
      <w:r w:rsidRPr="000E28F6">
        <w:rPr>
          <w:rFonts w:ascii="Times New Roman" w:hAnsi="Times New Roman" w:cs="Times New Roman"/>
          <w:sz w:val="24"/>
          <w:szCs w:val="24"/>
        </w:rPr>
        <w:t>notNullStrings</w:t>
      </w:r>
      <w:proofErr w:type="spellEnd"/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Назначение: </w:t>
      </w:r>
      <w:r w:rsidRPr="000E28F6">
        <w:rPr>
          <w:rFonts w:ascii="Times New Roman" w:hAnsi="Times New Roman" w:cs="Times New Roman"/>
          <w:sz w:val="24"/>
          <w:szCs w:val="24"/>
        </w:rPr>
        <w:t>Количество строк, не содержащих ни одного нулевого элемента</w:t>
      </w:r>
      <w:r>
        <w:rPr>
          <w:rFonts w:ascii="Times New Roman" w:hAnsi="Times New Roman" w:cs="Times New Roman"/>
          <w:sz w:val="24"/>
          <w:szCs w:val="24"/>
        </w:rPr>
        <w:t xml:space="preserve"> и выводит результат в терминал</w:t>
      </w:r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</w:p>
    <w:p w:rsidR="000E28F6" w:rsidRDefault="000E28F6" w:rsidP="000E28F6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>at</w:t>
      </w:r>
      <w:r w:rsidRPr="008E79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указатель на двумерный массив элементов (матрицу)</w:t>
      </w:r>
      <w:r w:rsidRPr="008E7921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0E28F6" w:rsidRDefault="000E28F6" w:rsidP="000E28F6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ize</w:t>
      </w:r>
      <w:proofErr w:type="gramEnd"/>
      <w:r w:rsidRPr="008E79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размерность матрицы</w:t>
      </w:r>
      <w:r w:rsidRPr="008E792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Выходные данные: отсутству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8E7921">
        <w:rPr>
          <w:rFonts w:ascii="Times New Roman" w:hAnsi="Times New Roman" w:cs="Times New Roman"/>
          <w:sz w:val="24"/>
          <w:szCs w:val="24"/>
        </w:rPr>
        <w:t xml:space="preserve">т. </w:t>
      </w:r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Побочный эффект: отсутствует. </w:t>
      </w:r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Тестовые данные:</w:t>
      </w:r>
      <w:r w:rsidRPr="000E28F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E28F6" w:rsidRPr="008E7921" w:rsidRDefault="000E28F6" w:rsidP="000E28F6">
      <w:pPr>
        <w:pStyle w:val="a4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трица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57"/>
        <w:gridCol w:w="2257"/>
        <w:gridCol w:w="2257"/>
        <w:gridCol w:w="2258"/>
      </w:tblGrid>
      <w:tr w:rsidR="000E28F6" w:rsidTr="00E232C4">
        <w:trPr>
          <w:trHeight w:val="371"/>
        </w:trPr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0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2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5</w:t>
            </w:r>
          </w:p>
        </w:tc>
        <w:tc>
          <w:tcPr>
            <w:tcW w:w="2258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10</w:t>
            </w:r>
          </w:p>
        </w:tc>
      </w:tr>
      <w:tr w:rsidR="000E28F6" w:rsidTr="00E232C4">
        <w:trPr>
          <w:trHeight w:val="371"/>
        </w:trPr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1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1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3</w:t>
            </w:r>
          </w:p>
        </w:tc>
        <w:tc>
          <w:tcPr>
            <w:tcW w:w="2258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2</w:t>
            </w:r>
          </w:p>
        </w:tc>
      </w:tr>
      <w:tr w:rsidR="000E28F6" w:rsidTr="00E232C4">
        <w:trPr>
          <w:trHeight w:val="383"/>
        </w:trPr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0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5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0</w:t>
            </w:r>
          </w:p>
        </w:tc>
        <w:tc>
          <w:tcPr>
            <w:tcW w:w="2258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0</w:t>
            </w:r>
          </w:p>
        </w:tc>
      </w:tr>
      <w:tr w:rsidR="000E28F6" w:rsidTr="00E232C4">
        <w:trPr>
          <w:trHeight w:val="371"/>
        </w:trPr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1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2</w:t>
            </w:r>
          </w:p>
        </w:tc>
        <w:tc>
          <w:tcPr>
            <w:tcW w:w="2257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8</w:t>
            </w:r>
          </w:p>
        </w:tc>
        <w:tc>
          <w:tcPr>
            <w:tcW w:w="2258" w:type="dxa"/>
          </w:tcPr>
          <w:p w:rsidR="000E28F6" w:rsidRPr="00E232C4" w:rsidRDefault="00AF32AE" w:rsidP="00E232C4">
            <w:pPr>
              <w:pStyle w:val="a4"/>
              <w:spacing w:line="360" w:lineRule="auto"/>
              <w:ind w:left="0"/>
              <w:jc w:val="center"/>
            </w:pPr>
            <w:r w:rsidRPr="00E232C4">
              <w:t>9</w:t>
            </w:r>
          </w:p>
        </w:tc>
      </w:tr>
    </w:tbl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0E28F6" w:rsidRDefault="000E28F6" w:rsidP="000E28F6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Результат выполнения функции:</w:t>
      </w:r>
    </w:p>
    <w:p w:rsidR="008317EA" w:rsidRDefault="00AF32AE" w:rsidP="002E05C5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32AE">
        <w:rPr>
          <w:rFonts w:ascii="Times New Roman" w:hAnsi="Times New Roman" w:cs="Times New Roman"/>
          <w:sz w:val="24"/>
          <w:szCs w:val="24"/>
        </w:rPr>
        <w:t>"Количество строк, не содержащих ни одного нулевого элемента: 2"</w:t>
      </w:r>
    </w:p>
    <w:p w:rsidR="00573769" w:rsidRPr="0012740F" w:rsidRDefault="00573769" w:rsidP="00573769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2740F">
        <w:rPr>
          <w:rFonts w:ascii="Times New Roman" w:hAnsi="Times New Roman" w:cs="Times New Roman"/>
          <w:sz w:val="24"/>
          <w:szCs w:val="24"/>
        </w:rPr>
        <w:t>Прототип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void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0055A">
        <w:rPr>
          <w:rFonts w:ascii="Times New Roman" w:hAnsi="Times New Roman" w:cs="Times New Roman"/>
          <w:sz w:val="24"/>
          <w:szCs w:val="24"/>
          <w:lang w:val="en-US"/>
        </w:rPr>
        <w:t>notNullStrings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*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t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ns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>t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unsigned short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ize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D31CA0" w:rsidRDefault="00573769" w:rsidP="00573769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лгоритм:</w:t>
      </w:r>
    </w:p>
    <w:p w:rsidR="00573769" w:rsidRDefault="00573769" w:rsidP="00573769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севдокод:</w:t>
      </w:r>
    </w:p>
    <w:p w:rsidR="000F610A" w:rsidRDefault="000F610A" w:rsidP="000F610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ъявить переменную </w:t>
      </w:r>
      <w:r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="00CC6735" w:rsidRPr="00CC6735">
        <w:rPr>
          <w:rFonts w:ascii="Times New Roman" w:hAnsi="Times New Roman" w:cs="Times New Roman"/>
          <w:sz w:val="24"/>
          <w:szCs w:val="24"/>
        </w:rPr>
        <w:t xml:space="preserve"> </w:t>
      </w:r>
      <w:r w:rsidR="00CC6735">
        <w:rPr>
          <w:rFonts w:ascii="Times New Roman" w:hAnsi="Times New Roman" w:cs="Times New Roman"/>
          <w:sz w:val="24"/>
          <w:szCs w:val="24"/>
        </w:rPr>
        <w:t>для подсчёта строк</w:t>
      </w:r>
    </w:p>
    <w:p w:rsidR="00CC6735" w:rsidRPr="00304E73" w:rsidRDefault="00CC6735" w:rsidP="007067A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каждой строки</w:t>
      </w:r>
      <w:r w:rsidRPr="00CC673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04E73" w:rsidRDefault="00304E73" w:rsidP="00CC673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Для каждого элемента в строке</w:t>
      </w:r>
    </w:p>
    <w:p w:rsidR="00E232C4" w:rsidRPr="00304E73" w:rsidRDefault="00304E73" w:rsidP="00E232C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Если данный элемент равен 0</w:t>
      </w:r>
    </w:p>
    <w:p w:rsidR="00304E73" w:rsidRPr="00E232C4" w:rsidRDefault="00E232C4" w:rsidP="007067A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4E73">
        <w:rPr>
          <w:rFonts w:ascii="Times New Roman" w:hAnsi="Times New Roman" w:cs="Times New Roman"/>
          <w:sz w:val="24"/>
          <w:szCs w:val="24"/>
        </w:rPr>
        <w:t xml:space="preserve">        </w:t>
      </w:r>
      <w:r w:rsidRPr="00E232C4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Увеличить значение переменной </w:t>
      </w:r>
      <w:r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304E7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 1</w:t>
      </w:r>
    </w:p>
    <w:p w:rsidR="005C7C69" w:rsidRDefault="00304E73" w:rsidP="00E232C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32C4">
        <w:rPr>
          <w:rFonts w:ascii="Times New Roman" w:hAnsi="Times New Roman" w:cs="Times New Roman"/>
          <w:sz w:val="24"/>
          <w:szCs w:val="24"/>
        </w:rPr>
        <w:t xml:space="preserve">            </w:t>
      </w:r>
      <w:r>
        <w:rPr>
          <w:rFonts w:ascii="Times New Roman" w:hAnsi="Times New Roman" w:cs="Times New Roman"/>
          <w:sz w:val="24"/>
          <w:szCs w:val="24"/>
        </w:rPr>
        <w:t>Завершить</w:t>
      </w:r>
      <w:r w:rsidRPr="00304E7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цикл</w:t>
      </w:r>
    </w:p>
    <w:p w:rsidR="005C7C69" w:rsidRDefault="005C7C69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32C4" w:rsidRDefault="00E232C4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3769" w:rsidRDefault="00573769" w:rsidP="005C7C6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4E73"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>Блок-схема:</w:t>
      </w:r>
    </w:p>
    <w:p w:rsidR="00573769" w:rsidRPr="0004423F" w:rsidRDefault="00E232C4" w:rsidP="00E232C4">
      <w:pPr>
        <w:pStyle w:val="a4"/>
        <w:tabs>
          <w:tab w:val="left" w:pos="301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object w:dxaOrig="4546" w:dyaOrig="6871">
          <v:shape id="_x0000_i1026" type="#_x0000_t75" style="width:227.25pt;height:343.5pt" o:ole="">
            <v:imagedata r:id="rId10" o:title=""/>
          </v:shape>
          <o:OLEObject Type="Embed" ProgID="Visio.Drawing.15" ShapeID="_x0000_i1026" DrawAspect="Content" ObjectID="_1666212874" r:id="rId11"/>
        </w:object>
      </w:r>
    </w:p>
    <w:p w:rsidR="008317EA" w:rsidRDefault="008317EA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232C4" w:rsidRPr="0004423F" w:rsidRDefault="00E232C4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897754" w:rsidRPr="008317EA" w:rsidRDefault="008317EA" w:rsidP="00406A23">
      <w:pPr>
        <w:pStyle w:val="a4"/>
        <w:numPr>
          <w:ilvl w:val="0"/>
          <w:numId w:val="4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6" w:name="_Toc55577041"/>
      <w:r>
        <w:rPr>
          <w:rFonts w:ascii="Times New Roman" w:hAnsi="Times New Roman" w:cs="Times New Roman"/>
          <w:sz w:val="32"/>
          <w:szCs w:val="32"/>
        </w:rPr>
        <w:t>Листинг программы</w:t>
      </w:r>
      <w:bookmarkEnd w:id="6"/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cstdlib</w:t>
      </w:r>
      <w:proofErr w:type="spellEnd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проверка на утечки памяти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def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6F008A"/>
          <w:sz w:val="19"/>
          <w:szCs w:val="19"/>
        </w:rPr>
        <w:t>_CRTDBG_MAP_ALLOC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cstdlib</w:t>
      </w:r>
      <w:proofErr w:type="spellEnd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crtdbg.h</w:t>
      </w:r>
      <w:proofErr w:type="spellEnd"/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DBG_NEW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NORMAL_BLOCK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_FILE__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_LINE__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new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DBG_NEW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пределения</w:t>
      </w:r>
      <w:r w:rsidRPr="00A24A4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ункций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howH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getComman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howMatrix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randomGenerat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xNotUniqu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notNullString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fillFromKeyboar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0,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Russian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97C48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97C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97C48">
        <w:rPr>
          <w:rFonts w:ascii="Consolas" w:hAnsi="Consolas" w:cs="Consolas"/>
          <w:color w:val="008080"/>
          <w:sz w:val="19"/>
          <w:szCs w:val="19"/>
        </w:rPr>
        <w:t>&lt;&lt;</w:t>
      </w:r>
      <w:r w:rsidRPr="00A97C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97C48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Лабораторная</w:t>
      </w:r>
      <w:r w:rsidRPr="00A97C48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бота</w:t>
      </w:r>
      <w:r w:rsidRPr="00A97C48">
        <w:rPr>
          <w:rFonts w:ascii="Consolas" w:hAnsi="Consolas" w:cs="Consolas"/>
          <w:color w:val="A31515"/>
          <w:sz w:val="19"/>
          <w:szCs w:val="19"/>
        </w:rPr>
        <w:t xml:space="preserve"> №6.\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="00A97C48" w:rsidRPr="00A97C48">
        <w:rPr>
          <w:rFonts w:ascii="Consolas" w:hAnsi="Consolas" w:cs="Consolas"/>
          <w:color w:val="A31515"/>
          <w:sz w:val="19"/>
          <w:szCs w:val="19"/>
        </w:rPr>
        <w:t>"</w:t>
      </w:r>
      <w:r w:rsidR="00A97C48" w:rsidRPr="00A97C48"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97C48" w:rsidRDefault="00A97C48" w:rsidP="00A97C4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97C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97C48">
        <w:rPr>
          <w:rFonts w:ascii="Consolas" w:hAnsi="Consolas" w:cs="Consolas"/>
          <w:color w:val="008080"/>
          <w:sz w:val="19"/>
          <w:szCs w:val="19"/>
        </w:rPr>
        <w:t>&lt;&lt;</w:t>
      </w:r>
      <w:r w:rsidRPr="00A97C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A24A44">
        <w:rPr>
          <w:rFonts w:ascii="Consolas" w:hAnsi="Consolas" w:cs="Consolas"/>
          <w:color w:val="A31515"/>
          <w:sz w:val="19"/>
          <w:szCs w:val="19"/>
        </w:rPr>
        <w:t>Обработка</w:t>
      </w:r>
      <w:r w:rsidR="00A24A44" w:rsidRPr="00A97C48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="00A24A44">
        <w:rPr>
          <w:rFonts w:ascii="Consolas" w:hAnsi="Consolas" w:cs="Consolas"/>
          <w:color w:val="A31515"/>
          <w:sz w:val="19"/>
          <w:szCs w:val="19"/>
        </w:rPr>
        <w:t>числовых</w:t>
      </w:r>
      <w:r w:rsidR="00A24A44" w:rsidRPr="00A97C48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="00A24A44">
        <w:rPr>
          <w:rFonts w:ascii="Consolas" w:hAnsi="Consolas" w:cs="Consolas"/>
          <w:color w:val="A31515"/>
          <w:sz w:val="19"/>
          <w:szCs w:val="19"/>
        </w:rPr>
        <w:t>матриц</w:t>
      </w:r>
      <w:r w:rsidR="00A24A44" w:rsidRPr="00A97C48">
        <w:rPr>
          <w:rFonts w:ascii="Consolas" w:hAnsi="Consolas" w:cs="Consolas"/>
          <w:color w:val="A31515"/>
          <w:sz w:val="19"/>
          <w:szCs w:val="19"/>
        </w:rPr>
        <w:t>.\</w:t>
      </w:r>
      <w:r w:rsidR="00A24A44" w:rsidRPr="00A24A44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="00A24A44">
        <w:rPr>
          <w:rFonts w:ascii="Consolas" w:hAnsi="Consolas" w:cs="Consolas"/>
          <w:color w:val="A31515"/>
          <w:sz w:val="19"/>
          <w:szCs w:val="19"/>
        </w:rPr>
        <w:t>Вариант</w:t>
      </w:r>
      <w:r w:rsidR="00A24A44" w:rsidRPr="00A97C48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="00A24A44" w:rsidRPr="00A97C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A24A44" w:rsidRPr="00A97C48">
        <w:rPr>
          <w:rFonts w:ascii="Consolas" w:hAnsi="Consolas" w:cs="Consolas"/>
          <w:color w:val="008080"/>
          <w:sz w:val="19"/>
          <w:szCs w:val="19"/>
        </w:rPr>
        <w:t>&lt;&lt;</w:t>
      </w:r>
      <w:r w:rsidR="00A24A44" w:rsidRPr="00A97C48">
        <w:rPr>
          <w:rFonts w:ascii="Consolas" w:hAnsi="Consolas" w:cs="Consolas"/>
          <w:color w:val="000000"/>
          <w:sz w:val="19"/>
          <w:szCs w:val="19"/>
        </w:rPr>
        <w:t xml:space="preserve"> (1 - 1) % 20 + 1 </w:t>
      </w:r>
      <w:r w:rsidR="00A24A44" w:rsidRPr="00A97C48">
        <w:rPr>
          <w:rFonts w:ascii="Consolas" w:hAnsi="Consolas" w:cs="Consolas"/>
          <w:color w:val="008080"/>
          <w:sz w:val="19"/>
          <w:szCs w:val="19"/>
        </w:rPr>
        <w:t>&lt;&lt;</w:t>
      </w:r>
      <w:r w:rsidR="00A24A44" w:rsidRPr="00A97C48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="00A24A44" w:rsidRPr="00A24A44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="00A24A44" w:rsidRPr="00A97C48"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97C48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7C48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-1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atrix =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unsign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Для тестов, чтобы можно было тестировать на </w:t>
      </w:r>
      <w:r w:rsidR="00657CA3">
        <w:rPr>
          <w:rFonts w:ascii="Consolas" w:hAnsi="Consolas" w:cs="Consolas"/>
          <w:color w:val="008000"/>
          <w:sz w:val="19"/>
          <w:szCs w:val="19"/>
        </w:rPr>
        <w:t>случайном</w:t>
      </w:r>
      <w:r>
        <w:rPr>
          <w:rFonts w:ascii="Consolas" w:hAnsi="Consolas" w:cs="Consolas"/>
          <w:color w:val="008000"/>
          <w:sz w:val="19"/>
          <w:szCs w:val="19"/>
        </w:rPr>
        <w:t xml:space="preserve"> размере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размерность матрицы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| !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0)) {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ено неверное значение. Повторите ввод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.cl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new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* [size]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++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[</w:t>
      </w:r>
      <w:proofErr w:type="spellStart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new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mman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getComman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mand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fillFromKeyboar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, size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randomGenerat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, size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howMatrix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, size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notNullString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, size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4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xNotUniqu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matrix, size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5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howH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6: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Неизвестная команд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mmand !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= 6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++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trix[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trix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24A44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A24A4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наружения</w:t>
      </w:r>
      <w:r w:rsidRPr="00A24A4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течек</w:t>
      </w:r>
      <w:r w:rsidRPr="00A24A4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мяти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rtSetReportMod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_WARN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DBG_MODE_FIL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rtSetReportFil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_WARN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DBG_FILE_STDOU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rtSetReportMod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_ERROR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DBG_MODE_FIL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rtSetReportFil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_ERROR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DBG_FILE_STDOU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rtSetReportMod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_ASSE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DBG_MODE_FIL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rtSetReportFil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_ASSE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24A44">
        <w:rPr>
          <w:rFonts w:ascii="Consolas" w:hAnsi="Consolas" w:cs="Consolas"/>
          <w:color w:val="6F008A"/>
          <w:sz w:val="19"/>
          <w:szCs w:val="19"/>
          <w:lang w:val="en-US"/>
        </w:rPr>
        <w:t>_CRTDBG_FILE_STDOU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rtDumpMemoryLeak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Comm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манду для продолжения (5 - показать все команды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clear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рректное значение (6 для выхода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howMatrix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j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(2)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randomGenerat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lock()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j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][j] = rand() % 100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maxNonUnique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0;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 ++j) {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searchNum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exitFlag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!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exitFlag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 ++k) {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0; n &lt;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 ++n) {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el =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[k][n];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searchNum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534D9A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[k][n] &amp;&amp; !(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searchNum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ax) &amp;&amp; n != j) {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searchNum</w:t>
      </w:r>
      <w:proofErr w:type="spell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exitFlag</w:t>
      </w:r>
      <w:proofErr w:type="spellEnd"/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34D9A" w:rsidRP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34D9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34D9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34D9A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Максимальное из чисел, встречающихся матрице более одного раза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\n'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534D9A" w:rsidP="00534D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notNullString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A24A44" w:rsidRPr="00A24A44" w:rsidRDefault="00A24A44" w:rsidP="003C69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j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][j] == 0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="003C692A">
        <w:rPr>
          <w:rFonts w:ascii="Consolas" w:hAnsi="Consolas" w:cs="Consolas"/>
          <w:color w:val="000000"/>
          <w:sz w:val="19"/>
          <w:szCs w:val="19"/>
        </w:rPr>
        <w:t>++</w:t>
      </w:r>
      <w:proofErr w:type="spellStart"/>
      <w:r w:rsidR="003C692A"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4A44" w:rsidRDefault="00A24A44" w:rsidP="003C69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оличество строк, не содержащих ни одного нулевого элемента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\n'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fillFromKeyboard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значение элементов для вставки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 = 0; row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row)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 = 0; col &lt; </w:t>
      </w:r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 ++col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 xml:space="preserve"> [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]: 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clear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Введено недопустимое значение. Повторит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ввод.\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 xml:space="preserve"> [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][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"]: "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4A4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24A44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A24A4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4A44">
        <w:rPr>
          <w:rFonts w:ascii="Consolas" w:hAnsi="Consolas" w:cs="Consolas"/>
          <w:color w:val="808080"/>
          <w:sz w:val="19"/>
          <w:szCs w:val="19"/>
          <w:lang w:val="en-US"/>
        </w:rPr>
        <w:t>mat</w:t>
      </w: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row][col] =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24A44" w:rsidRP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24A4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showHint</w:t>
      </w:r>
      <w:proofErr w:type="spellEnd"/>
      <w:r w:rsidRPr="00A24A44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0 - Заполнить матрицу с клавиатуры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 - Заполнить матрицу случайными числами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2 - Вывести матрицу на экран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3 - Показать количество строк, не содержащих ни одного нулевого элемент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4 - Показать максимальное из чисел, встречающихся матрице более одного раз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5 - Показать все команды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Default="00A24A44" w:rsidP="00A24A4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6 - Выход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24A44" w:rsidRPr="00600F0F" w:rsidRDefault="00A24A44" w:rsidP="00A24A44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22A82" w:rsidRDefault="00B22A82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827B8" w:rsidRPr="008317EA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D42C0" w:rsidRDefault="008317EA" w:rsidP="00406A23">
      <w:pPr>
        <w:pStyle w:val="a4"/>
        <w:numPr>
          <w:ilvl w:val="0"/>
          <w:numId w:val="4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7" w:name="_Toc55577042"/>
      <w:r>
        <w:rPr>
          <w:rFonts w:ascii="Times New Roman" w:hAnsi="Times New Roman" w:cs="Times New Roman"/>
          <w:sz w:val="32"/>
          <w:szCs w:val="32"/>
        </w:rPr>
        <w:lastRenderedPageBreak/>
        <w:t>Пример выполнения программы</w:t>
      </w:r>
      <w:bookmarkEnd w:id="7"/>
    </w:p>
    <w:p w:rsidR="008317EA" w:rsidRPr="003C692A" w:rsidRDefault="00D827B8" w:rsidP="00D827B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4"/>
          <w:szCs w:val="32"/>
          <w:lang w:val="en-US"/>
        </w:rPr>
      </w:pPr>
      <w:r>
        <w:rPr>
          <w:noProof/>
          <w:lang w:eastAsia="ru-RU"/>
        </w:rPr>
        <w:drawing>
          <wp:inline distT="0" distB="0" distL="0" distR="0" wp14:anchorId="7039F8B2" wp14:editId="6A5A5AA3">
            <wp:extent cx="5940425" cy="403161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2C4" w:rsidRPr="00E232C4" w:rsidRDefault="00E232C4" w:rsidP="00E232C4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sz w:val="24"/>
          <w:szCs w:val="32"/>
        </w:rPr>
      </w:pPr>
    </w:p>
    <w:p w:rsidR="00D17F2B" w:rsidRDefault="008317EA" w:rsidP="00406A23">
      <w:pPr>
        <w:pStyle w:val="a4"/>
        <w:numPr>
          <w:ilvl w:val="0"/>
          <w:numId w:val="4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8" w:name="_Toc55577043"/>
      <w:r>
        <w:rPr>
          <w:rFonts w:ascii="Times New Roman" w:hAnsi="Times New Roman" w:cs="Times New Roman"/>
          <w:sz w:val="32"/>
          <w:szCs w:val="32"/>
        </w:rPr>
        <w:t>Анализ результатов и выводы</w:t>
      </w:r>
      <w:bookmarkEnd w:id="8"/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К достоинствам программы можно отнести:</w:t>
      </w:r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Программа работает без ошибок и верно выполняет поставленную задачу</w:t>
      </w:r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Простота реализации и легко воспринимаемый код программы, а также реализация заданий в виде функций дает возможность повторного испол</w:t>
      </w:r>
      <w:r w:rsidR="009D0811">
        <w:rPr>
          <w:rFonts w:ascii="Times New Roman" w:hAnsi="Times New Roman" w:cs="Times New Roman"/>
          <w:sz w:val="24"/>
          <w:szCs w:val="32"/>
        </w:rPr>
        <w:t>ьзования кода в других проектах</w:t>
      </w:r>
    </w:p>
    <w:p w:rsidR="009D0811" w:rsidRDefault="009D0811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За счет динамического выделения памяти есть возможность выполнения поставленной задачи для матриц с различной размерностью без изменения кода программы</w:t>
      </w:r>
    </w:p>
    <w:p w:rsidR="009D0811" w:rsidRDefault="009D0811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bookmarkStart w:id="9" w:name="_GoBack"/>
      <w:bookmarkEnd w:id="9"/>
    </w:p>
    <w:p w:rsidR="009D0811" w:rsidRDefault="009D0811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К недостаткам можно отнести:</w:t>
      </w:r>
    </w:p>
    <w:p w:rsidR="009D0811" w:rsidRPr="00D827B8" w:rsidRDefault="009D0811" w:rsidP="009D08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Линейный поиск, реализованный в данной программе не дает хороших результатов при большой размерности матриц</w:t>
      </w:r>
    </w:p>
    <w:sectPr w:rsidR="009D0811" w:rsidRPr="00D827B8" w:rsidSect="00A45927">
      <w:head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63D2" w:rsidRDefault="007663D2" w:rsidP="00A45927">
      <w:pPr>
        <w:spacing w:after="0" w:line="240" w:lineRule="auto"/>
      </w:pPr>
      <w:r>
        <w:separator/>
      </w:r>
    </w:p>
  </w:endnote>
  <w:endnote w:type="continuationSeparator" w:id="0">
    <w:p w:rsidR="007663D2" w:rsidRDefault="007663D2" w:rsidP="00A459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63D2" w:rsidRDefault="007663D2" w:rsidP="00A45927">
      <w:pPr>
        <w:spacing w:after="0" w:line="240" w:lineRule="auto"/>
      </w:pPr>
      <w:r>
        <w:separator/>
      </w:r>
    </w:p>
  </w:footnote>
  <w:footnote w:type="continuationSeparator" w:id="0">
    <w:p w:rsidR="007663D2" w:rsidRDefault="007663D2" w:rsidP="00A459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7441481"/>
      <w:docPartObj>
        <w:docPartGallery w:val="Page Numbers (Top of Page)"/>
        <w:docPartUnique/>
      </w:docPartObj>
    </w:sdtPr>
    <w:sdtContent>
      <w:p w:rsidR="00D827B8" w:rsidRDefault="00D827B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0811">
          <w:rPr>
            <w:noProof/>
          </w:rPr>
          <w:t>9</w:t>
        </w:r>
        <w:r>
          <w:fldChar w:fldCharType="end"/>
        </w:r>
      </w:p>
    </w:sdtContent>
  </w:sdt>
  <w:p w:rsidR="00D827B8" w:rsidRDefault="00D827B8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726346"/>
    <w:multiLevelType w:val="hybridMultilevel"/>
    <w:tmpl w:val="60CE4F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6F54003"/>
    <w:multiLevelType w:val="hybridMultilevel"/>
    <w:tmpl w:val="F7006A4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1664101"/>
    <w:multiLevelType w:val="hybridMultilevel"/>
    <w:tmpl w:val="6B6C90AE"/>
    <w:lvl w:ilvl="0" w:tplc="D44C0F9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A71F15"/>
    <w:multiLevelType w:val="hybridMultilevel"/>
    <w:tmpl w:val="1AAA6142"/>
    <w:lvl w:ilvl="0" w:tplc="87BCD4B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5A786ACE"/>
    <w:multiLevelType w:val="hybridMultilevel"/>
    <w:tmpl w:val="37F29832"/>
    <w:lvl w:ilvl="0" w:tplc="D498815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4A"/>
    <w:rsid w:val="00003C9C"/>
    <w:rsid w:val="00006E5A"/>
    <w:rsid w:val="00015511"/>
    <w:rsid w:val="00026882"/>
    <w:rsid w:val="0003032B"/>
    <w:rsid w:val="00031453"/>
    <w:rsid w:val="0003481D"/>
    <w:rsid w:val="00040D1D"/>
    <w:rsid w:val="0004423F"/>
    <w:rsid w:val="00044B1D"/>
    <w:rsid w:val="000468E1"/>
    <w:rsid w:val="00055ACC"/>
    <w:rsid w:val="00056B32"/>
    <w:rsid w:val="0006366A"/>
    <w:rsid w:val="0007752A"/>
    <w:rsid w:val="00082971"/>
    <w:rsid w:val="000B3E02"/>
    <w:rsid w:val="000C0AB6"/>
    <w:rsid w:val="000C3409"/>
    <w:rsid w:val="000D1AAB"/>
    <w:rsid w:val="000D37BF"/>
    <w:rsid w:val="000E28F6"/>
    <w:rsid w:val="000E733A"/>
    <w:rsid w:val="000F60C9"/>
    <w:rsid w:val="000F610A"/>
    <w:rsid w:val="0010259D"/>
    <w:rsid w:val="00103DA8"/>
    <w:rsid w:val="001050A9"/>
    <w:rsid w:val="0011421F"/>
    <w:rsid w:val="0012740F"/>
    <w:rsid w:val="0014753F"/>
    <w:rsid w:val="00154500"/>
    <w:rsid w:val="00160307"/>
    <w:rsid w:val="0016751C"/>
    <w:rsid w:val="00174BC4"/>
    <w:rsid w:val="00180850"/>
    <w:rsid w:val="00182E5A"/>
    <w:rsid w:val="0019016F"/>
    <w:rsid w:val="001E75B8"/>
    <w:rsid w:val="001F0D22"/>
    <w:rsid w:val="001F745E"/>
    <w:rsid w:val="002115A7"/>
    <w:rsid w:val="002240B8"/>
    <w:rsid w:val="00235F10"/>
    <w:rsid w:val="00241D44"/>
    <w:rsid w:val="002427D5"/>
    <w:rsid w:val="0024754E"/>
    <w:rsid w:val="00260CC0"/>
    <w:rsid w:val="00272516"/>
    <w:rsid w:val="00272A83"/>
    <w:rsid w:val="0028034D"/>
    <w:rsid w:val="0028463A"/>
    <w:rsid w:val="00295DCB"/>
    <w:rsid w:val="002A5B62"/>
    <w:rsid w:val="002B68A1"/>
    <w:rsid w:val="002E05C5"/>
    <w:rsid w:val="002E7F9E"/>
    <w:rsid w:val="002F556D"/>
    <w:rsid w:val="00304E73"/>
    <w:rsid w:val="00305309"/>
    <w:rsid w:val="00305B26"/>
    <w:rsid w:val="003123C3"/>
    <w:rsid w:val="00313324"/>
    <w:rsid w:val="00330C52"/>
    <w:rsid w:val="00337D38"/>
    <w:rsid w:val="00340C30"/>
    <w:rsid w:val="00346CDA"/>
    <w:rsid w:val="00353188"/>
    <w:rsid w:val="0037566F"/>
    <w:rsid w:val="003926D7"/>
    <w:rsid w:val="003C692A"/>
    <w:rsid w:val="003D5E2C"/>
    <w:rsid w:val="003E72FD"/>
    <w:rsid w:val="003F02F8"/>
    <w:rsid w:val="003F3465"/>
    <w:rsid w:val="003F4321"/>
    <w:rsid w:val="004026D1"/>
    <w:rsid w:val="004042C9"/>
    <w:rsid w:val="00405E93"/>
    <w:rsid w:val="00406A23"/>
    <w:rsid w:val="004156BF"/>
    <w:rsid w:val="004158BD"/>
    <w:rsid w:val="004174E2"/>
    <w:rsid w:val="00422889"/>
    <w:rsid w:val="00432243"/>
    <w:rsid w:val="00453AD0"/>
    <w:rsid w:val="00461FC5"/>
    <w:rsid w:val="00466AA7"/>
    <w:rsid w:val="004738B8"/>
    <w:rsid w:val="00482281"/>
    <w:rsid w:val="00482842"/>
    <w:rsid w:val="00495104"/>
    <w:rsid w:val="004C2520"/>
    <w:rsid w:val="004D1BB9"/>
    <w:rsid w:val="004D3F8C"/>
    <w:rsid w:val="004E64B2"/>
    <w:rsid w:val="004E6CB8"/>
    <w:rsid w:val="004F4C70"/>
    <w:rsid w:val="005024EA"/>
    <w:rsid w:val="005037D7"/>
    <w:rsid w:val="005228BF"/>
    <w:rsid w:val="0052605A"/>
    <w:rsid w:val="00532BBF"/>
    <w:rsid w:val="00532FFB"/>
    <w:rsid w:val="00534D9A"/>
    <w:rsid w:val="00551F77"/>
    <w:rsid w:val="00570C56"/>
    <w:rsid w:val="00573769"/>
    <w:rsid w:val="00585D45"/>
    <w:rsid w:val="00590D9A"/>
    <w:rsid w:val="005B0337"/>
    <w:rsid w:val="005C66B7"/>
    <w:rsid w:val="005C7C69"/>
    <w:rsid w:val="005D163D"/>
    <w:rsid w:val="005D2CF4"/>
    <w:rsid w:val="005E6526"/>
    <w:rsid w:val="00600F0F"/>
    <w:rsid w:val="006071AE"/>
    <w:rsid w:val="00607BB8"/>
    <w:rsid w:val="00613485"/>
    <w:rsid w:val="00613A93"/>
    <w:rsid w:val="006140A2"/>
    <w:rsid w:val="00615B3D"/>
    <w:rsid w:val="0064135F"/>
    <w:rsid w:val="006463AA"/>
    <w:rsid w:val="00653132"/>
    <w:rsid w:val="00656909"/>
    <w:rsid w:val="00657CA3"/>
    <w:rsid w:val="006628E6"/>
    <w:rsid w:val="006903DD"/>
    <w:rsid w:val="006A01A3"/>
    <w:rsid w:val="006A0561"/>
    <w:rsid w:val="006A1F69"/>
    <w:rsid w:val="006A57C0"/>
    <w:rsid w:val="006B2594"/>
    <w:rsid w:val="006B3389"/>
    <w:rsid w:val="006B681F"/>
    <w:rsid w:val="006B6A9E"/>
    <w:rsid w:val="006C40E9"/>
    <w:rsid w:val="006D42C0"/>
    <w:rsid w:val="006E4582"/>
    <w:rsid w:val="006F1611"/>
    <w:rsid w:val="006F671A"/>
    <w:rsid w:val="006F6FFD"/>
    <w:rsid w:val="007009F8"/>
    <w:rsid w:val="0070427F"/>
    <w:rsid w:val="007067A2"/>
    <w:rsid w:val="00714846"/>
    <w:rsid w:val="007467AB"/>
    <w:rsid w:val="00754507"/>
    <w:rsid w:val="007663D2"/>
    <w:rsid w:val="007B21C8"/>
    <w:rsid w:val="007B49BD"/>
    <w:rsid w:val="007B7681"/>
    <w:rsid w:val="007D03A1"/>
    <w:rsid w:val="007D730E"/>
    <w:rsid w:val="007F3265"/>
    <w:rsid w:val="007F5BCF"/>
    <w:rsid w:val="0080584A"/>
    <w:rsid w:val="008261DC"/>
    <w:rsid w:val="0082738D"/>
    <w:rsid w:val="008317EA"/>
    <w:rsid w:val="00840BBD"/>
    <w:rsid w:val="008443D2"/>
    <w:rsid w:val="00853F1B"/>
    <w:rsid w:val="008550DC"/>
    <w:rsid w:val="00861289"/>
    <w:rsid w:val="00863D95"/>
    <w:rsid w:val="00874925"/>
    <w:rsid w:val="00897754"/>
    <w:rsid w:val="00897DE2"/>
    <w:rsid w:val="008A24A3"/>
    <w:rsid w:val="008A29B1"/>
    <w:rsid w:val="008A3C3E"/>
    <w:rsid w:val="008B094C"/>
    <w:rsid w:val="008B4E59"/>
    <w:rsid w:val="008B51E9"/>
    <w:rsid w:val="008B7553"/>
    <w:rsid w:val="008C1046"/>
    <w:rsid w:val="008E5948"/>
    <w:rsid w:val="008E6D64"/>
    <w:rsid w:val="008E7921"/>
    <w:rsid w:val="008F3468"/>
    <w:rsid w:val="008F4A4D"/>
    <w:rsid w:val="008F5AF2"/>
    <w:rsid w:val="00914BCB"/>
    <w:rsid w:val="00915FAD"/>
    <w:rsid w:val="00920D4A"/>
    <w:rsid w:val="00930AE1"/>
    <w:rsid w:val="00930B04"/>
    <w:rsid w:val="009351E9"/>
    <w:rsid w:val="00935BAC"/>
    <w:rsid w:val="009402B4"/>
    <w:rsid w:val="00951B97"/>
    <w:rsid w:val="00962818"/>
    <w:rsid w:val="00963183"/>
    <w:rsid w:val="00971632"/>
    <w:rsid w:val="00971774"/>
    <w:rsid w:val="00972827"/>
    <w:rsid w:val="00972A37"/>
    <w:rsid w:val="009776AA"/>
    <w:rsid w:val="0097794E"/>
    <w:rsid w:val="00983BFC"/>
    <w:rsid w:val="00983D80"/>
    <w:rsid w:val="00984514"/>
    <w:rsid w:val="00995E55"/>
    <w:rsid w:val="0099785F"/>
    <w:rsid w:val="009A0766"/>
    <w:rsid w:val="009B36F7"/>
    <w:rsid w:val="009C1394"/>
    <w:rsid w:val="009C5084"/>
    <w:rsid w:val="009D066D"/>
    <w:rsid w:val="009D0811"/>
    <w:rsid w:val="009E1C67"/>
    <w:rsid w:val="009E229B"/>
    <w:rsid w:val="009E5C43"/>
    <w:rsid w:val="009E6C28"/>
    <w:rsid w:val="009F19FD"/>
    <w:rsid w:val="00A07EE1"/>
    <w:rsid w:val="00A163F9"/>
    <w:rsid w:val="00A23643"/>
    <w:rsid w:val="00A24A44"/>
    <w:rsid w:val="00A3159C"/>
    <w:rsid w:val="00A34493"/>
    <w:rsid w:val="00A35967"/>
    <w:rsid w:val="00A428F3"/>
    <w:rsid w:val="00A4543A"/>
    <w:rsid w:val="00A45927"/>
    <w:rsid w:val="00A54D3A"/>
    <w:rsid w:val="00A57EEF"/>
    <w:rsid w:val="00A64A2A"/>
    <w:rsid w:val="00A658D5"/>
    <w:rsid w:val="00A661F9"/>
    <w:rsid w:val="00A70296"/>
    <w:rsid w:val="00A72B89"/>
    <w:rsid w:val="00A879E8"/>
    <w:rsid w:val="00A9496E"/>
    <w:rsid w:val="00A95B68"/>
    <w:rsid w:val="00A97C48"/>
    <w:rsid w:val="00AA1395"/>
    <w:rsid w:val="00AB3D59"/>
    <w:rsid w:val="00AB730D"/>
    <w:rsid w:val="00AC09D2"/>
    <w:rsid w:val="00AD3508"/>
    <w:rsid w:val="00AF32AE"/>
    <w:rsid w:val="00AF56A4"/>
    <w:rsid w:val="00AF759F"/>
    <w:rsid w:val="00B0055A"/>
    <w:rsid w:val="00B0175E"/>
    <w:rsid w:val="00B107A9"/>
    <w:rsid w:val="00B22A82"/>
    <w:rsid w:val="00B26585"/>
    <w:rsid w:val="00B27023"/>
    <w:rsid w:val="00B33A1B"/>
    <w:rsid w:val="00B340F0"/>
    <w:rsid w:val="00B54B0C"/>
    <w:rsid w:val="00B54E1B"/>
    <w:rsid w:val="00B55245"/>
    <w:rsid w:val="00B760D8"/>
    <w:rsid w:val="00B802D7"/>
    <w:rsid w:val="00BA2A32"/>
    <w:rsid w:val="00BB2FE6"/>
    <w:rsid w:val="00BB7954"/>
    <w:rsid w:val="00BD278A"/>
    <w:rsid w:val="00BE44CA"/>
    <w:rsid w:val="00BF09D5"/>
    <w:rsid w:val="00C01FEC"/>
    <w:rsid w:val="00C04312"/>
    <w:rsid w:val="00C16630"/>
    <w:rsid w:val="00C329C6"/>
    <w:rsid w:val="00C35702"/>
    <w:rsid w:val="00C47F06"/>
    <w:rsid w:val="00C5418E"/>
    <w:rsid w:val="00C578AF"/>
    <w:rsid w:val="00C61135"/>
    <w:rsid w:val="00C72914"/>
    <w:rsid w:val="00C864C2"/>
    <w:rsid w:val="00C875CD"/>
    <w:rsid w:val="00C97624"/>
    <w:rsid w:val="00CA11C8"/>
    <w:rsid w:val="00CA2DC1"/>
    <w:rsid w:val="00CA7E68"/>
    <w:rsid w:val="00CC1CA4"/>
    <w:rsid w:val="00CC6735"/>
    <w:rsid w:val="00CD7CA0"/>
    <w:rsid w:val="00CE01FC"/>
    <w:rsid w:val="00D02E01"/>
    <w:rsid w:val="00D14AAD"/>
    <w:rsid w:val="00D17F2B"/>
    <w:rsid w:val="00D31CA0"/>
    <w:rsid w:val="00D327B3"/>
    <w:rsid w:val="00D372E5"/>
    <w:rsid w:val="00D4508B"/>
    <w:rsid w:val="00D461C6"/>
    <w:rsid w:val="00D803AE"/>
    <w:rsid w:val="00D827B8"/>
    <w:rsid w:val="00D82D45"/>
    <w:rsid w:val="00D83E2A"/>
    <w:rsid w:val="00D8409D"/>
    <w:rsid w:val="00D85CFF"/>
    <w:rsid w:val="00DA575D"/>
    <w:rsid w:val="00DE798F"/>
    <w:rsid w:val="00DF08FA"/>
    <w:rsid w:val="00E06B55"/>
    <w:rsid w:val="00E20E13"/>
    <w:rsid w:val="00E232C4"/>
    <w:rsid w:val="00E34CE6"/>
    <w:rsid w:val="00E34F9F"/>
    <w:rsid w:val="00E40DF9"/>
    <w:rsid w:val="00E6067D"/>
    <w:rsid w:val="00E617F1"/>
    <w:rsid w:val="00E64EA5"/>
    <w:rsid w:val="00E70341"/>
    <w:rsid w:val="00E75919"/>
    <w:rsid w:val="00E83673"/>
    <w:rsid w:val="00EA7253"/>
    <w:rsid w:val="00EA7B85"/>
    <w:rsid w:val="00EB245B"/>
    <w:rsid w:val="00EE62B5"/>
    <w:rsid w:val="00EE6DA4"/>
    <w:rsid w:val="00EF0148"/>
    <w:rsid w:val="00EF14F9"/>
    <w:rsid w:val="00EF7C0A"/>
    <w:rsid w:val="00F008E2"/>
    <w:rsid w:val="00F27263"/>
    <w:rsid w:val="00F3335C"/>
    <w:rsid w:val="00F34B0F"/>
    <w:rsid w:val="00F41A5D"/>
    <w:rsid w:val="00F63353"/>
    <w:rsid w:val="00F826B2"/>
    <w:rsid w:val="00F83037"/>
    <w:rsid w:val="00F854F5"/>
    <w:rsid w:val="00F86073"/>
    <w:rsid w:val="00FA24B8"/>
    <w:rsid w:val="00FB69A8"/>
    <w:rsid w:val="00FC3BAF"/>
    <w:rsid w:val="00FF1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6FAF05-8C35-4E04-83D9-5E7F5DF8F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3353"/>
  </w:style>
  <w:style w:type="paragraph" w:styleId="1">
    <w:name w:val="heading 1"/>
    <w:basedOn w:val="a"/>
    <w:next w:val="a"/>
    <w:link w:val="10"/>
    <w:uiPriority w:val="9"/>
    <w:qFormat/>
    <w:rsid w:val="00F633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D163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6335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63353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F6335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A658D5"/>
    <w:pPr>
      <w:spacing w:after="100"/>
    </w:pPr>
  </w:style>
  <w:style w:type="character" w:styleId="a5">
    <w:name w:val="Hyperlink"/>
    <w:basedOn w:val="a0"/>
    <w:uiPriority w:val="99"/>
    <w:unhideWhenUsed/>
    <w:rsid w:val="00A658D5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A459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45927"/>
  </w:style>
  <w:style w:type="paragraph" w:styleId="a8">
    <w:name w:val="footer"/>
    <w:basedOn w:val="a"/>
    <w:link w:val="a9"/>
    <w:uiPriority w:val="99"/>
    <w:unhideWhenUsed/>
    <w:rsid w:val="00A459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45927"/>
  </w:style>
  <w:style w:type="character" w:customStyle="1" w:styleId="50">
    <w:name w:val="Заголовок 5 Знак"/>
    <w:basedOn w:val="a0"/>
    <w:link w:val="5"/>
    <w:uiPriority w:val="9"/>
    <w:semiHidden/>
    <w:rsid w:val="005D163D"/>
    <w:rPr>
      <w:rFonts w:asciiTheme="majorHAnsi" w:eastAsiaTheme="majorEastAsia" w:hAnsiTheme="majorHAnsi" w:cstheme="majorBidi"/>
      <w:color w:val="2E74B5" w:themeColor="accent1" w:themeShade="BF"/>
    </w:rPr>
  </w:style>
  <w:style w:type="table" w:styleId="aa">
    <w:name w:val="Table Grid"/>
    <w:basedOn w:val="a1"/>
    <w:uiPriority w:val="39"/>
    <w:rsid w:val="00CA7E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717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09C8B0-CD6B-4480-A5C4-D5F9EDA42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9</TotalTime>
  <Pages>10</Pages>
  <Words>1510</Words>
  <Characters>8608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87</cp:revision>
  <dcterms:created xsi:type="dcterms:W3CDTF">2020-10-06T18:29:00Z</dcterms:created>
  <dcterms:modified xsi:type="dcterms:W3CDTF">2020-11-06T21:08:00Z</dcterms:modified>
</cp:coreProperties>
</file>